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3E11" w:rsidRDefault="00707A94">
      <w:r>
        <w:t>Data Assembly and Memory Flow</w:t>
      </w:r>
    </w:p>
    <w:p w:rsidR="00707A94" w:rsidRDefault="00353052">
      <w:r>
        <w:object w:dxaOrig="14664" w:dyaOrig="10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24.2pt" o:ole="">
            <v:imagedata r:id="rId5" o:title=""/>
          </v:shape>
          <o:OLEObject Type="Embed" ProgID="Visio.Drawing.11" ShapeID="_x0000_i1025" DrawAspect="Content" ObjectID="_1468328850" r:id="rId6"/>
        </w:object>
      </w:r>
    </w:p>
    <w:p w:rsidR="00353052" w:rsidRDefault="00353052">
      <w:r>
        <w:object w:dxaOrig="14898" w:dyaOrig="7955">
          <v:shape id="_x0000_i1026" type="#_x0000_t75" style="width:467.8pt;height:249.55pt" o:ole="">
            <v:imagedata r:id="rId7" o:title=""/>
          </v:shape>
          <o:OLEObject Type="Embed" ProgID="Visio.Drawing.11" ShapeID="_x0000_i1026" DrawAspect="Content" ObjectID="_1468328851" r:id="rId8"/>
        </w:object>
      </w:r>
      <w:bookmarkStart w:id="0" w:name="_GoBack"/>
      <w:bookmarkEnd w:id="0"/>
    </w:p>
    <w:p w:rsidR="00707A94" w:rsidRDefault="00707A94"/>
    <w:sectPr w:rsidR="00707A9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07A94"/>
    <w:rsid w:val="00353052"/>
    <w:rsid w:val="00707A94"/>
    <w:rsid w:val="00A334D2"/>
    <w:rsid w:val="00C83E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13</Words>
  <Characters>7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2</cp:revision>
  <cp:lastPrinted>2014-07-31T20:35:00Z</cp:lastPrinted>
  <dcterms:created xsi:type="dcterms:W3CDTF">2014-07-31T20:34:00Z</dcterms:created>
  <dcterms:modified xsi:type="dcterms:W3CDTF">2014-07-31T22:21:00Z</dcterms:modified>
</cp:coreProperties>
</file>